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.xml" ContentType="application/vnd.openxmlformats-officedocument.presentationml.tags+xml"/>
  <Override PartName="/ppt/notesSlides/notesSlide47.xml" ContentType="application/vnd.openxmlformats-officedocument.presentationml.notesSlide+xml"/>
  <Override PartName="/ppt/tags/tag2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72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64" r:id="rId11"/>
    <p:sldId id="2946" r:id="rId12"/>
    <p:sldId id="2672" r:id="rId13"/>
    <p:sldId id="2674" r:id="rId14"/>
    <p:sldId id="2675" r:id="rId15"/>
    <p:sldId id="2676" r:id="rId16"/>
    <p:sldId id="2957" r:id="rId17"/>
    <p:sldId id="2677" r:id="rId18"/>
    <p:sldId id="2928" r:id="rId19"/>
    <p:sldId id="2929" r:id="rId20"/>
    <p:sldId id="426" r:id="rId21"/>
    <p:sldId id="2678" r:id="rId22"/>
    <p:sldId id="419" r:id="rId23"/>
    <p:sldId id="424" r:id="rId24"/>
    <p:sldId id="425" r:id="rId25"/>
    <p:sldId id="420" r:id="rId26"/>
    <p:sldId id="2679" r:id="rId27"/>
    <p:sldId id="430" r:id="rId28"/>
    <p:sldId id="402" r:id="rId29"/>
    <p:sldId id="2958" r:id="rId30"/>
    <p:sldId id="403" r:id="rId31"/>
    <p:sldId id="2961" r:id="rId32"/>
    <p:sldId id="405" r:id="rId33"/>
    <p:sldId id="2930" r:id="rId34"/>
    <p:sldId id="2965" r:id="rId35"/>
    <p:sldId id="2960" r:id="rId36"/>
    <p:sldId id="408" r:id="rId37"/>
    <p:sldId id="2959" r:id="rId38"/>
    <p:sldId id="2955" r:id="rId39"/>
    <p:sldId id="2954" r:id="rId40"/>
    <p:sldId id="2962" r:id="rId41"/>
    <p:sldId id="2952" r:id="rId42"/>
    <p:sldId id="2931" r:id="rId43"/>
    <p:sldId id="265" r:id="rId44"/>
    <p:sldId id="2680" r:id="rId45"/>
    <p:sldId id="2681" r:id="rId46"/>
    <p:sldId id="2942" r:id="rId47"/>
    <p:sldId id="2963" r:id="rId48"/>
    <p:sldId id="2941" r:id="rId49"/>
    <p:sldId id="266" r:id="rId50"/>
    <p:sldId id="2738" r:id="rId51"/>
    <p:sldId id="431" r:id="rId52"/>
    <p:sldId id="2937" r:id="rId53"/>
    <p:sldId id="2938" r:id="rId54"/>
    <p:sldId id="2939" r:id="rId55"/>
    <p:sldId id="2940" r:id="rId56"/>
    <p:sldId id="455" r:id="rId57"/>
    <p:sldId id="456" r:id="rId58"/>
    <p:sldId id="2947" r:id="rId59"/>
    <p:sldId id="2948" r:id="rId60"/>
    <p:sldId id="2949" r:id="rId61"/>
    <p:sldId id="2953" r:id="rId62"/>
    <p:sldId id="2933" r:id="rId63"/>
    <p:sldId id="2934" r:id="rId64"/>
    <p:sldId id="2935" r:id="rId65"/>
    <p:sldId id="2936" r:id="rId66"/>
    <p:sldId id="2671" r:id="rId67"/>
    <p:sldId id="2951" r:id="rId68"/>
    <p:sldId id="2950" r:id="rId69"/>
    <p:sldId id="2762" r:id="rId70"/>
    <p:sldId id="260" r:id="rId7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741404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34836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988924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007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1/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Ml3-kVYLNr8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7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5.jpeg"/><Relationship Id="rId4" Type="http://schemas.openxmlformats.org/officeDocument/2006/relationships/image" Target="../media/image28.png"/><Relationship Id="rId9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2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risc-and-cisc.html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hyperlink" Target="https://youtu.be/_EKgwOAAWZA?t=140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3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L1xkW5lcRE?t=131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50.png"/><Relationship Id="rId4" Type="http://schemas.openxmlformats.org/officeDocument/2006/relationships/hyperlink" Target="https://youtu.be/HktWin_LPf4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DVAHA0oyJU?t=3348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60.png"/><Relationship Id="rId4" Type="http://schemas.openxmlformats.org/officeDocument/2006/relationships/hyperlink" Target="https://youtu.be/cNN_tTXABUA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Architecture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38FE0F0F-CA64-D34B-90B6-6E5FBB7D19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1605" y="1068544"/>
            <a:ext cx="5220789" cy="350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947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5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2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9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1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ISC and CISC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RISC: Reduced Instruction Set Computing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CISC: Complex Instruction S</a:t>
            </a:r>
            <a:r>
              <a:rPr lang="en-US" dirty="0"/>
              <a:t>e</a:t>
            </a:r>
            <a:r>
              <a:rPr lang="en" dirty="0"/>
              <a:t>t Computing</a:t>
            </a:r>
            <a:endParaRPr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898927" y="4795253"/>
            <a:ext cx="42450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techdifferences.com/difference-between-risc-and-cisc.html</a:t>
            </a:r>
            <a:endParaRPr lang="en-TW" sz="11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1349644" y="4749086"/>
            <a:ext cx="2297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Comparing RISC vs. CISC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08B2FCBF-4358-5C4B-A24C-C3141FC12F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6994" y="1083121"/>
            <a:ext cx="2790534" cy="3681954"/>
          </a:xfrm>
          <a:prstGeom prst="rect">
            <a:avLst/>
          </a:prstGeom>
        </p:spPr>
      </p:pic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51854F42-23E4-5841-A14C-547251D56A0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4712" y="2108449"/>
            <a:ext cx="4147288" cy="2602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8772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 Universal Abstrac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296154-0CB7-4343-B661-E6B392F91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1906" y="1000660"/>
            <a:ext cx="5720188" cy="35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26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e Power of Abstraction by Prof. </a:t>
            </a:r>
            <a:r>
              <a:rPr lang="en" dirty="0" err="1"/>
              <a:t>Liskov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36BFFA1-A8D1-7045-8469-C52EFA8E0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400" y="1079368"/>
            <a:ext cx="4637199" cy="3777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9780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9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50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8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9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2</TotalTime>
  <Words>2379</Words>
  <Application>Microsoft Macintosh PowerPoint</Application>
  <PresentationFormat>On-screen Show (16:9)</PresentationFormat>
  <Paragraphs>393</Paragraphs>
  <Slides>7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80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Von Neumann Architecture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RISC and CISC</vt:lpstr>
      <vt:lpstr>Perspective: from here to a “real” computer</vt:lpstr>
      <vt:lpstr>Emulate this cycle by JavaScript</vt:lpstr>
      <vt:lpstr>Computing from a Univalence Perspective</vt:lpstr>
      <vt:lpstr>STATIC ANALYSIS</vt:lpstr>
      <vt:lpstr>ABSTRACT INTERPRETATION</vt:lpstr>
      <vt:lpstr>A Universal Abstraction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The Power of Abstraction by Prof. Liskov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62</cp:revision>
  <dcterms:modified xsi:type="dcterms:W3CDTF">2020-11-01T04:57:17Z</dcterms:modified>
</cp:coreProperties>
</file>